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jc w:val="center"/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>“疯狂猜猜猜”说明书</w:t>
      </w:r>
    </w:p>
    <w:p>
      <w:pPr>
        <w:numPr>
          <w:ilvl w:val="0"/>
          <w:numId w:val="1"/>
        </w:numPr>
        <w:jc w:val="both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概述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 这是一个采用objective-c语言、基础UI完成的小型游戏“疯狂猜猜猜”。本游戏设置不同的关卡，每一个关卡设置的题目都是相同类型。给出图片、问题相关描述和备选答案进行答题。游戏中所用到的数据在plist本地文件中存储。</w:t>
      </w:r>
    </w:p>
    <w:p>
      <w:pPr>
        <w:numPr>
          <w:ilvl w:val="0"/>
          <w:numId w:val="1"/>
        </w:numPr>
        <w:jc w:val="both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组织结构</w:t>
      </w:r>
    </w:p>
    <w:p>
      <w:pPr>
        <w:numPr>
          <w:numId w:val="0"/>
        </w:numPr>
        <w:ind w:firstLine="420" w:firstLineChars="0"/>
        <w:jc w:val="both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该游戏主要分为关卡选择和游戏两个模块。组织结构图如2-1。选择关卡则进入相应的游戏界面。在游戏模块主要有提示功能，图片放大，重新开始，选择下一题，答案填写，备选答案设置，返回选择关卡等。</w:t>
      </w:r>
    </w:p>
    <w:p>
      <w:pPr>
        <w:numPr>
          <w:numId w:val="0"/>
        </w:numPr>
        <w:jc w:val="center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object>
          <v:shape id="_x0000_i1027" o:spt="75" type="#_x0000_t75" style="height:213pt;width:279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4"/>
        </w:object>
      </w:r>
    </w:p>
    <w:p>
      <w:pPr>
        <w:numPr>
          <w:numId w:val="0"/>
        </w:numPr>
        <w:jc w:val="center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图2-1 组织结构图</w:t>
      </w:r>
    </w:p>
    <w:p>
      <w:pPr>
        <w:numPr>
          <w:numId w:val="0"/>
        </w:numPr>
        <w:jc w:val="center"/>
        <w:rPr>
          <w:rFonts w:hint="eastAsia"/>
          <w:sz w:val="21"/>
          <w:szCs w:val="21"/>
          <w:lang w:val="en-US" w:eastAsia="zh-CN"/>
        </w:rPr>
      </w:pPr>
    </w:p>
    <w:p>
      <w:pPr>
        <w:numPr>
          <w:ilvl w:val="0"/>
          <w:numId w:val="1"/>
        </w:numPr>
        <w:jc w:val="both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功能说明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启动之后进入首页，点击“开始”之后进入“关卡选择”页面，选择关卡跳转进入“游戏”页面。首页如图3-1所示，“关卡选择”页面如3-2所示，游戏页面如图3-3、3-4所示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     </w:t>
      </w: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1747520" cy="2742565"/>
            <wp:effectExtent l="0" t="0" r="5080" b="635"/>
            <wp:docPr id="1" name="图片 1" descr="首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首页"/>
                    <pic:cNvPicPr>
                      <a:picLocks noChangeAspect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47520" cy="274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  <w:lang w:val="en-US" w:eastAsia="zh-CN"/>
        </w:rPr>
        <w:t xml:space="preserve">            </w:t>
      </w: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1767840" cy="2774315"/>
            <wp:effectExtent l="0" t="0" r="3810" b="6985"/>
            <wp:docPr id="2" name="图片 2" descr="选关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选关"/>
                    <pic:cNvPicPr>
                      <a:picLocks noChangeAspect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67840" cy="277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  <w:lang w:val="en-US" w:eastAsia="zh-CN"/>
        </w:rPr>
        <w:t xml:space="preserve"> 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  </w:t>
      </w:r>
      <w:r>
        <w:rPr>
          <w:rFonts w:hint="eastAsia"/>
          <w:sz w:val="24"/>
          <w:szCs w:val="24"/>
          <w:lang w:val="en-US" w:eastAsia="zh-CN"/>
        </w:rPr>
        <w:tab/>
        <w:t/>
      </w:r>
      <w:r>
        <w:rPr>
          <w:rFonts w:hint="eastAsia"/>
          <w:sz w:val="24"/>
          <w:szCs w:val="24"/>
          <w:lang w:val="en-US" w:eastAsia="zh-CN"/>
        </w:rPr>
        <w:tab/>
        <w:t/>
      </w:r>
      <w:r>
        <w:rPr>
          <w:rFonts w:hint="eastAsia"/>
          <w:sz w:val="24"/>
          <w:szCs w:val="24"/>
          <w:lang w:val="en-US" w:eastAsia="zh-CN"/>
        </w:rPr>
        <w:tab/>
        <w:t xml:space="preserve"> </w:t>
      </w:r>
      <w:r>
        <w:rPr>
          <w:rFonts w:hint="eastAsia"/>
          <w:sz w:val="21"/>
          <w:szCs w:val="21"/>
          <w:lang w:val="en-US" w:eastAsia="zh-CN"/>
        </w:rPr>
        <w:t>图3-1 首页</w:t>
      </w:r>
      <w:r>
        <w:rPr>
          <w:rFonts w:hint="eastAsia"/>
          <w:sz w:val="21"/>
          <w:szCs w:val="21"/>
          <w:lang w:val="en-US" w:eastAsia="zh-CN"/>
        </w:rPr>
        <w:tab/>
      </w:r>
      <w:r>
        <w:rPr>
          <w:rFonts w:hint="eastAsia"/>
          <w:sz w:val="21"/>
          <w:szCs w:val="21"/>
          <w:lang w:val="en-US" w:eastAsia="zh-CN"/>
        </w:rPr>
        <w:tab/>
        <w:t/>
      </w:r>
      <w:r>
        <w:rPr>
          <w:rFonts w:hint="eastAsia"/>
          <w:sz w:val="21"/>
          <w:szCs w:val="21"/>
          <w:lang w:val="en-US" w:eastAsia="zh-CN"/>
        </w:rPr>
        <w:tab/>
        <w:t/>
      </w:r>
      <w:r>
        <w:rPr>
          <w:rFonts w:hint="eastAsia"/>
          <w:sz w:val="21"/>
          <w:szCs w:val="21"/>
          <w:lang w:val="en-US" w:eastAsia="zh-CN"/>
        </w:rPr>
        <w:tab/>
        <w:t/>
      </w:r>
      <w:r>
        <w:rPr>
          <w:rFonts w:hint="eastAsia"/>
          <w:sz w:val="21"/>
          <w:szCs w:val="21"/>
          <w:lang w:val="en-US" w:eastAsia="zh-CN"/>
        </w:rPr>
        <w:tab/>
        <w:t/>
      </w:r>
      <w:r>
        <w:rPr>
          <w:rFonts w:hint="eastAsia"/>
          <w:sz w:val="21"/>
          <w:szCs w:val="21"/>
          <w:lang w:val="en-US" w:eastAsia="zh-CN"/>
        </w:rPr>
        <w:tab/>
        <w:t/>
      </w:r>
      <w:r>
        <w:rPr>
          <w:rFonts w:hint="eastAsia"/>
          <w:sz w:val="21"/>
          <w:szCs w:val="21"/>
          <w:lang w:val="en-US" w:eastAsia="zh-CN"/>
        </w:rPr>
        <w:tab/>
        <w:t/>
      </w:r>
      <w:r>
        <w:rPr>
          <w:rFonts w:hint="eastAsia"/>
          <w:sz w:val="21"/>
          <w:szCs w:val="21"/>
          <w:lang w:val="en-US" w:eastAsia="zh-CN"/>
        </w:rPr>
        <w:tab/>
        <w:t>图3-2 关卡选择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     </w:t>
      </w: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1778635" cy="2794000"/>
            <wp:effectExtent l="0" t="0" r="12065" b="6350"/>
            <wp:docPr id="3" name="图片 3" descr="选择影视娱乐类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选择影视娱乐类"/>
                    <pic:cNvPicPr>
                      <a:picLocks noChangeAspect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78635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  <w:lang w:val="en-US" w:eastAsia="zh-CN"/>
        </w:rPr>
        <w:t xml:space="preserve">           </w:t>
      </w: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1775460" cy="2785110"/>
            <wp:effectExtent l="0" t="0" r="15240" b="15240"/>
            <wp:docPr id="4" name="图片 4" descr="选择景观类挑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选择景观类挑战"/>
                    <pic:cNvPicPr>
                      <a:picLocks noChangeAspect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75460" cy="278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图3-3 进入影视娱乐类游戏界面</w:t>
      </w:r>
      <w:r>
        <w:rPr>
          <w:rFonts w:hint="eastAsia"/>
          <w:sz w:val="21"/>
          <w:szCs w:val="21"/>
          <w:lang w:val="en-US" w:eastAsia="zh-CN"/>
        </w:rPr>
        <w:tab/>
        <w:t/>
      </w:r>
      <w:r>
        <w:rPr>
          <w:rFonts w:hint="eastAsia"/>
          <w:sz w:val="21"/>
          <w:szCs w:val="21"/>
          <w:lang w:val="en-US" w:eastAsia="zh-CN"/>
        </w:rPr>
        <w:tab/>
        <w:t/>
      </w:r>
      <w:r>
        <w:rPr>
          <w:rFonts w:hint="eastAsia"/>
          <w:sz w:val="21"/>
          <w:szCs w:val="21"/>
          <w:lang w:val="en-US" w:eastAsia="zh-CN"/>
        </w:rPr>
        <w:tab/>
        <w:t xml:space="preserve">   图3-4 进入景观类游戏界面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游戏界面点击“请求提示”按钮，在答案填写区域提示第一个字，之后“请求提示”按钮的状态变为不可点击状态，即设置为每次答题只有一次提示机会，如图3-5所示。此外，在进行提示时需要花费50金币，所以当金币低于50时，不能进行提示，会弹出提示框告诉没有提示机会，如图3-6所示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    </w:t>
      </w: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1828165" cy="2868930"/>
            <wp:effectExtent l="0" t="0" r="635" b="7620"/>
            <wp:docPr id="5" name="图片 5" descr="点击提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点击提示"/>
                    <pic:cNvPicPr>
                      <a:picLocks noChangeAspect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28165" cy="286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  <w:lang w:val="en-US" w:eastAsia="zh-CN"/>
        </w:rPr>
        <w:t xml:space="preserve">       </w:t>
      </w: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1831340" cy="2842895"/>
            <wp:effectExtent l="0" t="0" r="16510" b="14605"/>
            <wp:docPr id="6" name="图片 6" descr="在分数不足时进行提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在分数不足时进行提示"/>
                    <pic:cNvPicPr>
                      <a:picLocks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31340" cy="284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    </w:t>
      </w:r>
      <w:r>
        <w:rPr>
          <w:rFonts w:hint="eastAsia"/>
          <w:sz w:val="21"/>
          <w:szCs w:val="21"/>
          <w:lang w:val="en-US" w:eastAsia="zh-CN"/>
        </w:rPr>
        <w:t xml:space="preserve">图3-5 提示之后提示按钮不可用 </w:t>
      </w:r>
      <w:r>
        <w:rPr>
          <w:rFonts w:hint="eastAsia"/>
          <w:sz w:val="24"/>
          <w:szCs w:val="24"/>
          <w:lang w:val="en-US" w:eastAsia="zh-CN"/>
        </w:rPr>
        <w:t xml:space="preserve">       </w:t>
      </w:r>
      <w:r>
        <w:rPr>
          <w:rFonts w:hint="eastAsia"/>
          <w:sz w:val="21"/>
          <w:szCs w:val="21"/>
          <w:lang w:val="en-US" w:eastAsia="zh-CN"/>
        </w:rPr>
        <w:t>图3-6 金币不足时不可提示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点击游戏页面中的“图片放大”按钮，显示大图，在页面其他区域点击图片恢复原来的大小，如图3-7所示。点击“下一题”按钮，跳转到下一题。特别的，当到达本关卡结束时“提示”按钮和“下一题”按钮变为不可用状态，如图3-8所示。点击“重玩本关”就跳转到本关卡的第一题，同时将金币重置为0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    </w:t>
      </w: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1905000" cy="2988945"/>
            <wp:effectExtent l="0" t="0" r="0" b="1905"/>
            <wp:docPr id="7" name="图片 7" descr="点击图片放大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点击图片放大"/>
                    <pic:cNvPicPr>
                      <a:picLocks noChangeAspect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298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sz w:val="24"/>
          <w:szCs w:val="24"/>
          <w:lang w:val="en-US" w:eastAsia="zh-CN"/>
        </w:rPr>
        <w:t xml:space="preserve">      </w:t>
      </w:r>
      <w:r>
        <w:rPr>
          <w:rFonts w:hint="eastAsia"/>
          <w:sz w:val="24"/>
          <w:szCs w:val="24"/>
          <w:lang w:val="en-US" w:eastAsia="zh-CN"/>
        </w:rPr>
        <w:drawing>
          <wp:inline distT="0" distB="0" distL="114300" distR="114300">
            <wp:extent cx="1896110" cy="2978785"/>
            <wp:effectExtent l="0" t="0" r="8890" b="12065"/>
            <wp:docPr id="8" name="图片 8" descr="通关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通关"/>
                    <pic:cNvPicPr>
                      <a:picLocks noChangeAspect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96110" cy="297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           图3-7 图片放大                   图3-8 本关卡结束时按钮变化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备选答案区域点击备选答案，字体会出现在答案区域，并且在备选答案区域选中的字体会进行隐藏不能再次备选。点击答案区域的字体，字体还原到备选答案区域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关于得分的设置，如果在没有提示的情况下，题目的答案与设置的答案完全匹配则获得200金币，提示一次则扣除50金币。答案错误不奖励金币也不扣除金币。最后根据金币数的大小提示是否通过本关卡。如果金币数</w:t>
      </w:r>
      <w:bookmarkStart w:id="0" w:name="_GoBack"/>
      <w:bookmarkEnd w:id="0"/>
      <w:r>
        <w:rPr>
          <w:rFonts w:hint="eastAsia"/>
          <w:sz w:val="24"/>
          <w:szCs w:val="24"/>
          <w:lang w:val="en-US" w:eastAsia="zh-CN"/>
        </w:rPr>
        <w:t>大于等于1800，则通过本关卡，否则，未通过。</w:t>
      </w:r>
    </w:p>
    <w:p>
      <w:pPr>
        <w:numPr>
          <w:ilvl w:val="0"/>
          <w:numId w:val="1"/>
        </w:numPr>
        <w:jc w:val="both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总结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当前游戏只是作为学习iOS开发的练习作业，采用基础的UI编程，使用plist文件进行数据的存储。虽然实现了一定的功能，但是还存在着一些需要改进的地方。例如，没有保存历史的得分记录，关卡设置较少等。为了更加深入的学习iOS开发，具体的缺陷在以后进行改进学习。</w:t>
      </w:r>
    </w:p>
    <w:p>
      <w:pPr>
        <w:jc w:val="both"/>
        <w:rPr>
          <w:rFonts w:hint="eastAsia"/>
          <w:sz w:val="30"/>
          <w:szCs w:val="30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decorative"/>
    <w:pitch w:val="default"/>
    <w:sig w:usb0="E0002E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roman"/>
    <w:pitch w:val="default"/>
    <w:sig w:usb0="E0002E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modern"/>
    <w:pitch w:val="default"/>
    <w:sig w:usb0="E0002E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51477357">
    <w:nsid w:val="5683C96D"/>
    <w:multiLevelType w:val="singleLevel"/>
    <w:tmpl w:val="5683C96D"/>
    <w:lvl w:ilvl="0" w:tentative="1">
      <w:start w:val="1"/>
      <w:numFmt w:val="decimal"/>
      <w:suff w:val="nothing"/>
      <w:lvlText w:val="%1."/>
      <w:lvlJc w:val="left"/>
    </w:lvl>
  </w:abstractNum>
  <w:num w:numId="1">
    <w:abstractNumId w:val="145147735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74D008A"/>
    <w:rsid w:val="08B0320E"/>
    <w:rsid w:val="0C73257B"/>
    <w:rsid w:val="101504F3"/>
    <w:rsid w:val="147677A3"/>
    <w:rsid w:val="187E183C"/>
    <w:rsid w:val="248014F2"/>
    <w:rsid w:val="27F61A9E"/>
    <w:rsid w:val="306F6904"/>
    <w:rsid w:val="36055FB1"/>
    <w:rsid w:val="4A03697C"/>
    <w:rsid w:val="53B46D62"/>
    <w:rsid w:val="60923DFD"/>
    <w:rsid w:val="615F7CCE"/>
    <w:rsid w:val="7F097E7A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jpeg"/><Relationship Id="rId7" Type="http://schemas.openxmlformats.org/officeDocument/2006/relationships/image" Target="media/image3.jpeg"/><Relationship Id="rId6" Type="http://schemas.openxmlformats.org/officeDocument/2006/relationships/image" Target="media/image2.jpe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9.jpeg"/><Relationship Id="rId12" Type="http://schemas.openxmlformats.org/officeDocument/2006/relationships/image" Target="media/image8.jpeg"/><Relationship Id="rId11" Type="http://schemas.openxmlformats.org/officeDocument/2006/relationships/image" Target="media/image7.jpeg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hmw</dc:creator>
  <cp:lastModifiedBy>hmw</cp:lastModifiedBy>
  <dcterms:modified xsi:type="dcterms:W3CDTF">2015-12-30T13:59:58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